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498C" w:rsidRPr="00E4498C" w:rsidRDefault="00E4498C" w:rsidP="00E4498C">
      <w:pPr>
        <w:pStyle w:val="Title"/>
        <w:jc w:val="center"/>
      </w:pPr>
      <w:r w:rsidRPr="00E4498C">
        <w:t>Requirement Specifications</w:t>
      </w:r>
    </w:p>
    <w:p w:rsidR="00E4498C" w:rsidRPr="00E4498C" w:rsidRDefault="00E4498C" w:rsidP="00E4498C"/>
    <w:p w:rsidR="00C33F47" w:rsidRPr="008B302D" w:rsidRDefault="00C33F47" w:rsidP="008B302D">
      <w:pPr>
        <w:pStyle w:val="ListParagraph"/>
        <w:numPr>
          <w:ilvl w:val="0"/>
          <w:numId w:val="1"/>
        </w:numPr>
        <w:rPr>
          <w:b/>
          <w:bCs/>
          <w:sz w:val="28"/>
          <w:szCs w:val="28"/>
        </w:rPr>
      </w:pPr>
      <w:r w:rsidRPr="008B302D">
        <w:rPr>
          <w:b/>
          <w:bCs/>
          <w:sz w:val="28"/>
          <w:szCs w:val="28"/>
        </w:rPr>
        <w:t>Introduction</w:t>
      </w:r>
    </w:p>
    <w:p w:rsidR="008B302D" w:rsidRDefault="008B302D" w:rsidP="008B302D">
      <w:pPr>
        <w:pStyle w:val="ListParagraph"/>
      </w:pPr>
    </w:p>
    <w:p w:rsidR="00C33F47" w:rsidRDefault="008B302D" w:rsidP="008B302D">
      <w:pPr>
        <w:pStyle w:val="ListParagraph"/>
      </w:pPr>
      <w:r>
        <w:t xml:space="preserve">The purpose of this project </w:t>
      </w:r>
      <w:r w:rsidR="00C33F47" w:rsidRPr="008B302D">
        <w:t>is to ease patient management and to create a convenient and easy-to-use application for doctor</w:t>
      </w:r>
      <w:r w:rsidRPr="008B302D">
        <w:t>, trying to manage their patients and appointments</w:t>
      </w:r>
      <w:r w:rsidR="00C33F47" w:rsidRPr="008B302D">
        <w:t xml:space="preserve">. </w:t>
      </w:r>
    </w:p>
    <w:p w:rsidR="00C33F47" w:rsidRDefault="00C33F47" w:rsidP="00C33F47">
      <w:pPr>
        <w:pStyle w:val="ListParagraph"/>
      </w:pPr>
    </w:p>
    <w:p w:rsidR="00C23779" w:rsidRDefault="00C23779" w:rsidP="00C33F47">
      <w:pPr>
        <w:pStyle w:val="ListParagraph"/>
      </w:pPr>
    </w:p>
    <w:p w:rsidR="00C23779" w:rsidRDefault="00C23779" w:rsidP="00C33F47">
      <w:pPr>
        <w:pStyle w:val="ListParagraph"/>
      </w:pPr>
    </w:p>
    <w:p w:rsidR="00C33F47" w:rsidRPr="008B302D" w:rsidRDefault="00C33F47" w:rsidP="00C33F47">
      <w:pPr>
        <w:pStyle w:val="ListParagraph"/>
        <w:numPr>
          <w:ilvl w:val="0"/>
          <w:numId w:val="1"/>
        </w:numPr>
        <w:rPr>
          <w:b/>
          <w:bCs/>
          <w:sz w:val="28"/>
          <w:szCs w:val="28"/>
        </w:rPr>
      </w:pPr>
      <w:r w:rsidRPr="008B302D">
        <w:rPr>
          <w:b/>
          <w:bCs/>
          <w:sz w:val="28"/>
          <w:szCs w:val="28"/>
        </w:rPr>
        <w:t>Overall Description</w:t>
      </w:r>
    </w:p>
    <w:p w:rsidR="008B302D" w:rsidRPr="00E4498C" w:rsidRDefault="008B302D" w:rsidP="00E4498C">
      <w:pPr>
        <w:pStyle w:val="ListParagraph"/>
        <w:numPr>
          <w:ilvl w:val="1"/>
          <w:numId w:val="1"/>
        </w:numPr>
        <w:spacing w:after="0"/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JMenuFrame</w:t>
      </w:r>
      <w:r w:rsidR="00E4498C" w:rsidRPr="00E4498C">
        <w:rPr>
          <w:color w:val="FF0000"/>
          <w:u w:val="single"/>
        </w:rPr>
        <w:t>.java</w:t>
      </w:r>
    </w:p>
    <w:p w:rsidR="008B302D" w:rsidRDefault="008B302D" w:rsidP="00C23779">
      <w:pPr>
        <w:ind w:left="360" w:firstLine="720"/>
      </w:pPr>
      <w:r w:rsidRPr="008B302D">
        <w:t>This is the main frame of the project. It includes the following features:</w:t>
      </w:r>
    </w:p>
    <w:p w:rsidR="008B302D" w:rsidRPr="006C5EC7" w:rsidRDefault="008B302D" w:rsidP="00C23779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6C5EC7">
        <w:rPr>
          <w:u w:val="single"/>
        </w:rPr>
        <w:t>File Menu – Save, Quit</w:t>
      </w:r>
    </w:p>
    <w:p w:rsidR="00C23779" w:rsidRDefault="00C23779" w:rsidP="00C23779">
      <w:pPr>
        <w:pStyle w:val="ListParagraph"/>
        <w:spacing w:after="0"/>
        <w:ind w:left="1440" w:firstLine="360"/>
        <w:jc w:val="both"/>
      </w:pPr>
      <w:r>
        <w:t>‘Save’ is used to save the data in the program.</w:t>
      </w:r>
    </w:p>
    <w:p w:rsidR="00C23779" w:rsidRDefault="00C23779" w:rsidP="00C23779">
      <w:pPr>
        <w:pStyle w:val="ListParagraph"/>
        <w:spacing w:after="0"/>
        <w:ind w:left="1440" w:firstLine="360"/>
        <w:jc w:val="both"/>
      </w:pPr>
      <w:r>
        <w:t>‘Quit’ is used to exit the program.</w:t>
      </w:r>
    </w:p>
    <w:p w:rsidR="00C23779" w:rsidRDefault="00C23779" w:rsidP="00C23779">
      <w:pPr>
        <w:spacing w:after="0"/>
        <w:ind w:left="1080"/>
        <w:jc w:val="both"/>
      </w:pPr>
    </w:p>
    <w:p w:rsidR="008B302D" w:rsidRPr="006C5EC7" w:rsidRDefault="008B302D" w:rsidP="00C23779">
      <w:pPr>
        <w:pStyle w:val="ListParagraph"/>
        <w:numPr>
          <w:ilvl w:val="0"/>
          <w:numId w:val="5"/>
        </w:numPr>
        <w:spacing w:after="0"/>
        <w:jc w:val="both"/>
        <w:rPr>
          <w:u w:val="single"/>
        </w:rPr>
      </w:pPr>
      <w:r w:rsidRPr="006C5EC7">
        <w:rPr>
          <w:u w:val="single"/>
        </w:rPr>
        <w:t>Add Patient button</w:t>
      </w:r>
    </w:p>
    <w:p w:rsidR="00C23779" w:rsidRDefault="00C23779" w:rsidP="00C23779">
      <w:pPr>
        <w:spacing w:after="0"/>
        <w:ind w:left="1800"/>
        <w:jc w:val="both"/>
      </w:pPr>
      <w:r>
        <w:t>Clicking this button will display a J</w:t>
      </w:r>
      <w:r w:rsidR="006C5EC7">
        <w:t xml:space="preserve"> </w:t>
      </w:r>
      <w:r>
        <w:t xml:space="preserve">Frame. </w:t>
      </w:r>
    </w:p>
    <w:p w:rsidR="00C23779" w:rsidRDefault="00C23779" w:rsidP="00C23779">
      <w:pPr>
        <w:spacing w:after="0"/>
        <w:ind w:left="1800"/>
        <w:jc w:val="both"/>
      </w:pPr>
      <w:r>
        <w:t>Once the details are entered click the save button.</w:t>
      </w:r>
    </w:p>
    <w:p w:rsidR="00C23779" w:rsidRDefault="00C23779" w:rsidP="00C23779">
      <w:pPr>
        <w:spacing w:after="0"/>
        <w:ind w:left="1800"/>
        <w:jc w:val="both"/>
      </w:pPr>
      <w:r>
        <w:t>The clear button can be used to clear all text fields at once.</w:t>
      </w:r>
    </w:p>
    <w:p w:rsidR="00C23779" w:rsidRDefault="00C23779" w:rsidP="00C23779">
      <w:pPr>
        <w:spacing w:after="0"/>
        <w:ind w:left="1800"/>
        <w:jc w:val="both"/>
      </w:pPr>
    </w:p>
    <w:p w:rsidR="00C23779" w:rsidRDefault="00C23779" w:rsidP="00C23779">
      <w:pPr>
        <w:spacing w:after="0"/>
        <w:ind w:left="1800"/>
        <w:jc w:val="both"/>
      </w:pPr>
      <w:r>
        <w:t xml:space="preserve">After the patient is added, the ‘Save’ button from the file menu cab be used </w:t>
      </w:r>
      <w:r w:rsidR="006C5EC7">
        <w:t>to save the record in the array l</w:t>
      </w:r>
      <w:r>
        <w:t>ist.</w:t>
      </w:r>
    </w:p>
    <w:p w:rsidR="00C23779" w:rsidRDefault="00C23779" w:rsidP="00C23779">
      <w:pPr>
        <w:ind w:left="1440"/>
        <w:jc w:val="both"/>
      </w:pPr>
    </w:p>
    <w:p w:rsidR="008B302D" w:rsidRPr="006C5EC7" w:rsidRDefault="008B302D" w:rsidP="00C23779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6C5EC7">
        <w:rPr>
          <w:u w:val="single"/>
        </w:rPr>
        <w:t>View Patients button</w:t>
      </w:r>
    </w:p>
    <w:p w:rsidR="00C23779" w:rsidRDefault="00C23779" w:rsidP="00C23779">
      <w:pPr>
        <w:pStyle w:val="ListParagraph"/>
        <w:ind w:left="1800"/>
        <w:jc w:val="both"/>
      </w:pPr>
      <w:r>
        <w:t>Clicking this button will display the list of patients and a ‘Search Patient’ button.</w:t>
      </w:r>
    </w:p>
    <w:p w:rsidR="00C23779" w:rsidRDefault="00C23779" w:rsidP="00C23779">
      <w:pPr>
        <w:pStyle w:val="ListParagraph"/>
        <w:ind w:left="1800"/>
        <w:jc w:val="both"/>
      </w:pPr>
      <w:r>
        <w:t>The search pati</w:t>
      </w:r>
      <w:r w:rsidR="006C5EC7">
        <w:t xml:space="preserve">ent button will display </w:t>
      </w:r>
      <w:proofErr w:type="gramStart"/>
      <w:r w:rsidR="006C5EC7">
        <w:t>a</w:t>
      </w:r>
      <w:proofErr w:type="gramEnd"/>
      <w:r w:rsidR="006C5EC7">
        <w:t xml:space="preserve"> input </w:t>
      </w:r>
      <w:proofErr w:type="spellStart"/>
      <w:r w:rsidR="006C5EC7">
        <w:t>d</w:t>
      </w:r>
      <w:r>
        <w:t>ilaog</w:t>
      </w:r>
      <w:proofErr w:type="spellEnd"/>
      <w:r>
        <w:t>.</w:t>
      </w:r>
    </w:p>
    <w:p w:rsidR="00C23779" w:rsidRDefault="00C23779" w:rsidP="00C23779">
      <w:pPr>
        <w:pStyle w:val="ListParagraph"/>
        <w:ind w:left="1800"/>
        <w:jc w:val="both"/>
      </w:pPr>
      <w:r>
        <w:t xml:space="preserve">If a valid name is entered then details of the patient is </w:t>
      </w:r>
      <w:r w:rsidR="006C5EC7">
        <w:t>displayed</w:t>
      </w:r>
      <w:r>
        <w:t>.</w:t>
      </w:r>
    </w:p>
    <w:p w:rsidR="006C5EC7" w:rsidRDefault="006C5EC7" w:rsidP="00C23779">
      <w:pPr>
        <w:pStyle w:val="ListParagraph"/>
        <w:ind w:left="1800"/>
        <w:jc w:val="both"/>
      </w:pPr>
    </w:p>
    <w:p w:rsidR="008B302D" w:rsidRPr="006C5EC7" w:rsidRDefault="008B302D" w:rsidP="00C23779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6C5EC7">
        <w:rPr>
          <w:u w:val="single"/>
        </w:rPr>
        <w:t>Make Appointment button</w:t>
      </w:r>
    </w:p>
    <w:p w:rsidR="006C5EC7" w:rsidRDefault="006C5EC7" w:rsidP="006C5EC7">
      <w:pPr>
        <w:pStyle w:val="ListParagraph"/>
        <w:ind w:left="1800"/>
        <w:jc w:val="both"/>
      </w:pPr>
      <w:r>
        <w:t>This will display a j frame containing text fields to make an appointment.</w:t>
      </w:r>
    </w:p>
    <w:p w:rsidR="006C5EC7" w:rsidRDefault="006C5EC7" w:rsidP="006C5EC7">
      <w:pPr>
        <w:pStyle w:val="ListParagraph"/>
        <w:ind w:left="1800"/>
        <w:jc w:val="both"/>
      </w:pPr>
    </w:p>
    <w:p w:rsidR="008B302D" w:rsidRPr="006C5EC7" w:rsidRDefault="008B302D" w:rsidP="00C23779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6C5EC7">
        <w:rPr>
          <w:u w:val="single"/>
        </w:rPr>
        <w:t>View Appointments button</w:t>
      </w:r>
    </w:p>
    <w:p w:rsidR="006C5EC7" w:rsidRDefault="006C5EC7" w:rsidP="006C5EC7">
      <w:pPr>
        <w:pStyle w:val="ListParagraph"/>
        <w:ind w:left="1800"/>
        <w:jc w:val="both"/>
      </w:pPr>
      <w:r>
        <w:t>This will display a search text field and a calendar.</w:t>
      </w:r>
    </w:p>
    <w:p w:rsidR="006C5EC7" w:rsidRDefault="006C5EC7" w:rsidP="006C5EC7">
      <w:pPr>
        <w:pStyle w:val="ListParagraph"/>
        <w:ind w:left="1800"/>
        <w:jc w:val="both"/>
      </w:pPr>
    </w:p>
    <w:p w:rsidR="006C5EC7" w:rsidRDefault="00C23779" w:rsidP="006C5EC7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6C5EC7">
        <w:rPr>
          <w:u w:val="single"/>
        </w:rPr>
        <w:t>Doctor Info butt</w:t>
      </w:r>
      <w:r w:rsidR="008B302D" w:rsidRPr="006C5EC7">
        <w:rPr>
          <w:u w:val="single"/>
        </w:rPr>
        <w:t>on</w:t>
      </w:r>
    </w:p>
    <w:p w:rsidR="006C5EC7" w:rsidRPr="006C5EC7" w:rsidRDefault="006C5EC7" w:rsidP="006C5EC7">
      <w:pPr>
        <w:pStyle w:val="ListParagraph"/>
        <w:ind w:left="1800"/>
        <w:jc w:val="both"/>
      </w:pPr>
      <w:r>
        <w:t>This button will display a message dialog containing doctor information.</w:t>
      </w:r>
    </w:p>
    <w:p w:rsidR="008B302D" w:rsidRPr="008B302D" w:rsidRDefault="008B302D" w:rsidP="008B302D">
      <w:pPr>
        <w:ind w:left="1440"/>
        <w:rPr>
          <w:u w:val="single"/>
        </w:rPr>
      </w:pPr>
      <w:r w:rsidRPr="008B302D">
        <w:rPr>
          <w:u w:val="single"/>
        </w:rPr>
        <w:t xml:space="preserve"> </w:t>
      </w:r>
    </w:p>
    <w:p w:rsidR="008B302D" w:rsidRPr="00E4498C" w:rsidRDefault="008B302D" w:rsidP="008B302D">
      <w:pPr>
        <w:pStyle w:val="ListParagraph"/>
        <w:numPr>
          <w:ilvl w:val="1"/>
          <w:numId w:val="1"/>
        </w:numPr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Patient</w:t>
      </w:r>
      <w:r w:rsidR="00E4498C" w:rsidRPr="00E4498C">
        <w:rPr>
          <w:color w:val="FF0000"/>
          <w:u w:val="single"/>
        </w:rPr>
        <w:t>.java</w:t>
      </w:r>
    </w:p>
    <w:p w:rsidR="006C5EC7" w:rsidRDefault="006C5EC7" w:rsidP="006C5EC7">
      <w:pPr>
        <w:pStyle w:val="ListParagraph"/>
        <w:ind w:left="1080"/>
      </w:pPr>
      <w:r>
        <w:t xml:space="preserve">This contains the private variables, no-argument constructor, argument constructor, getters, setters and </w:t>
      </w:r>
      <w:proofErr w:type="spellStart"/>
      <w:r>
        <w:t>toString</w:t>
      </w:r>
      <w:proofErr w:type="spellEnd"/>
      <w:r>
        <w:t xml:space="preserve"> method.</w:t>
      </w:r>
    </w:p>
    <w:p w:rsidR="006C5EC7" w:rsidRDefault="006C5EC7" w:rsidP="006C5EC7">
      <w:pPr>
        <w:pStyle w:val="ListParagraph"/>
        <w:ind w:left="1080"/>
        <w:rPr>
          <w:color w:val="FF0000"/>
        </w:rPr>
      </w:pPr>
    </w:p>
    <w:p w:rsidR="00E4498C" w:rsidRPr="00E4498C" w:rsidRDefault="00E4498C" w:rsidP="006C5EC7">
      <w:pPr>
        <w:pStyle w:val="ListParagraph"/>
        <w:ind w:left="1080"/>
        <w:rPr>
          <w:color w:val="FF0000"/>
        </w:rPr>
      </w:pPr>
    </w:p>
    <w:p w:rsidR="006C5EC7" w:rsidRPr="00E4498C" w:rsidRDefault="008B302D" w:rsidP="006C5EC7">
      <w:pPr>
        <w:pStyle w:val="ListParagraph"/>
        <w:numPr>
          <w:ilvl w:val="1"/>
          <w:numId w:val="1"/>
        </w:numPr>
        <w:spacing w:after="0"/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AddPatient</w:t>
      </w:r>
      <w:r w:rsidR="00E4498C" w:rsidRPr="00E4498C">
        <w:rPr>
          <w:color w:val="FF0000"/>
          <w:u w:val="single"/>
        </w:rPr>
        <w:t>.java</w:t>
      </w:r>
    </w:p>
    <w:p w:rsidR="006C5EC7" w:rsidRPr="006C5EC7" w:rsidRDefault="006C5EC7" w:rsidP="006C5EC7">
      <w:pPr>
        <w:spacing w:after="0"/>
        <w:ind w:left="1080"/>
      </w:pPr>
      <w:r>
        <w:t>This includes the code for j labels and text fields, save button, clear button and action listeners for the buttons.</w:t>
      </w:r>
    </w:p>
    <w:p w:rsidR="006C5EC7" w:rsidRPr="006C5EC7" w:rsidRDefault="006C5EC7" w:rsidP="006C5EC7">
      <w:pPr>
        <w:spacing w:after="0"/>
        <w:ind w:left="1080"/>
        <w:rPr>
          <w:u w:val="single"/>
        </w:rPr>
      </w:pPr>
    </w:p>
    <w:p w:rsidR="008B302D" w:rsidRPr="00E4498C" w:rsidRDefault="008B302D" w:rsidP="008B302D">
      <w:pPr>
        <w:pStyle w:val="ListParagraph"/>
        <w:numPr>
          <w:ilvl w:val="1"/>
          <w:numId w:val="1"/>
        </w:numPr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ViewPatients</w:t>
      </w:r>
      <w:r w:rsidR="00E4498C" w:rsidRPr="00E4498C">
        <w:rPr>
          <w:color w:val="FF0000"/>
          <w:u w:val="single"/>
        </w:rPr>
        <w:t>.java</w:t>
      </w:r>
    </w:p>
    <w:p w:rsidR="006C5EC7" w:rsidRDefault="006C5EC7" w:rsidP="006C5EC7">
      <w:pPr>
        <w:pStyle w:val="ListParagraph"/>
        <w:ind w:left="1080"/>
      </w:pPr>
      <w:r>
        <w:t xml:space="preserve">This includes code for search button a </w:t>
      </w:r>
      <w:proofErr w:type="spellStart"/>
      <w:proofErr w:type="gramStart"/>
      <w:r>
        <w:t>searchPatients</w:t>
      </w:r>
      <w:proofErr w:type="spellEnd"/>
      <w:r>
        <w:t>(</w:t>
      </w:r>
      <w:proofErr w:type="gramEnd"/>
      <w:r>
        <w:t xml:space="preserve">) method. </w:t>
      </w:r>
    </w:p>
    <w:p w:rsidR="00E4498C" w:rsidRPr="006C5EC7" w:rsidRDefault="00E4498C" w:rsidP="006C5EC7">
      <w:pPr>
        <w:pStyle w:val="ListParagraph"/>
        <w:ind w:left="1080"/>
      </w:pPr>
    </w:p>
    <w:p w:rsidR="008B302D" w:rsidRPr="00E4498C" w:rsidRDefault="008B302D" w:rsidP="00E4498C">
      <w:pPr>
        <w:pStyle w:val="ListParagraph"/>
        <w:numPr>
          <w:ilvl w:val="1"/>
          <w:numId w:val="1"/>
        </w:numPr>
        <w:spacing w:after="0"/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Appointment</w:t>
      </w:r>
      <w:r w:rsidR="00E4498C" w:rsidRPr="00E4498C">
        <w:rPr>
          <w:color w:val="FF0000"/>
          <w:u w:val="single"/>
        </w:rPr>
        <w:t>.java</w:t>
      </w:r>
    </w:p>
    <w:p w:rsidR="00E4498C" w:rsidRPr="00E4498C" w:rsidRDefault="00E4498C" w:rsidP="00E4498C">
      <w:pPr>
        <w:ind w:left="1080"/>
      </w:pPr>
      <w:r>
        <w:t xml:space="preserve">This contains the private variables, no-argument constructor, argument constructor, getters, setters and </w:t>
      </w:r>
      <w:proofErr w:type="spellStart"/>
      <w:r>
        <w:t>toString</w:t>
      </w:r>
      <w:proofErr w:type="spellEnd"/>
      <w:r>
        <w:t xml:space="preserve"> method.</w:t>
      </w:r>
    </w:p>
    <w:p w:rsidR="008B302D" w:rsidRPr="00E4498C" w:rsidRDefault="008B302D" w:rsidP="00E4498C">
      <w:pPr>
        <w:pStyle w:val="ListParagraph"/>
        <w:numPr>
          <w:ilvl w:val="1"/>
          <w:numId w:val="1"/>
        </w:numPr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MakeAppointment</w:t>
      </w:r>
      <w:r w:rsidR="00E4498C" w:rsidRPr="00E4498C">
        <w:rPr>
          <w:color w:val="FF0000"/>
          <w:u w:val="single"/>
        </w:rPr>
        <w:t>.java</w:t>
      </w:r>
    </w:p>
    <w:p w:rsidR="00E4498C" w:rsidRPr="006C5EC7" w:rsidRDefault="00E4498C" w:rsidP="00E4498C">
      <w:pPr>
        <w:pStyle w:val="ListParagraph"/>
        <w:spacing w:after="0"/>
        <w:ind w:left="1080"/>
      </w:pPr>
      <w:r>
        <w:t>This includes the code for j labels and text fields, save button, clear button and action listeners for the buttons.</w:t>
      </w:r>
    </w:p>
    <w:p w:rsidR="00E4498C" w:rsidRPr="008B302D" w:rsidRDefault="00E4498C" w:rsidP="00E4498C">
      <w:pPr>
        <w:pStyle w:val="ListParagraph"/>
        <w:ind w:left="1080"/>
        <w:rPr>
          <w:u w:val="single"/>
        </w:rPr>
      </w:pPr>
    </w:p>
    <w:p w:rsidR="00E4498C" w:rsidRDefault="008B302D" w:rsidP="00E4498C">
      <w:pPr>
        <w:pStyle w:val="ListParagraph"/>
        <w:numPr>
          <w:ilvl w:val="1"/>
          <w:numId w:val="1"/>
        </w:numPr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ViewAppointments</w:t>
      </w:r>
      <w:r w:rsidR="00E4498C" w:rsidRPr="00E4498C">
        <w:rPr>
          <w:color w:val="FF0000"/>
          <w:u w:val="single"/>
        </w:rPr>
        <w:t>.java</w:t>
      </w:r>
    </w:p>
    <w:p w:rsidR="00E4498C" w:rsidRDefault="00E4498C" w:rsidP="00E4498C">
      <w:pPr>
        <w:pStyle w:val="ListParagraph"/>
        <w:ind w:firstLine="360"/>
      </w:pPr>
      <w:r>
        <w:t xml:space="preserve">This includes code for search button a </w:t>
      </w:r>
      <w:proofErr w:type="spellStart"/>
      <w:proofErr w:type="gramStart"/>
      <w:r>
        <w:t>searchAppointments</w:t>
      </w:r>
      <w:proofErr w:type="spellEnd"/>
      <w:r>
        <w:t>(</w:t>
      </w:r>
      <w:proofErr w:type="gramEnd"/>
      <w:r>
        <w:t xml:space="preserve">) method. </w:t>
      </w:r>
    </w:p>
    <w:p w:rsidR="00E4498C" w:rsidRPr="00E4498C" w:rsidRDefault="00E4498C" w:rsidP="00E4498C">
      <w:pPr>
        <w:pStyle w:val="ListParagraph"/>
        <w:ind w:left="1080"/>
        <w:rPr>
          <w:color w:val="FF0000"/>
          <w:u w:val="single"/>
        </w:rPr>
      </w:pPr>
    </w:p>
    <w:p w:rsidR="008B302D" w:rsidRPr="00E4498C" w:rsidRDefault="008B302D" w:rsidP="008B302D">
      <w:pPr>
        <w:pStyle w:val="ListParagraph"/>
        <w:numPr>
          <w:ilvl w:val="1"/>
          <w:numId w:val="1"/>
        </w:numPr>
        <w:ind w:left="1080"/>
        <w:rPr>
          <w:color w:val="FF0000"/>
          <w:u w:val="single"/>
        </w:rPr>
      </w:pPr>
      <w:r w:rsidRPr="00E4498C">
        <w:rPr>
          <w:color w:val="FF0000"/>
          <w:u w:val="single"/>
        </w:rPr>
        <w:t>Cal</w:t>
      </w:r>
      <w:r w:rsidR="00E4498C" w:rsidRPr="00E4498C">
        <w:rPr>
          <w:color w:val="FF0000"/>
          <w:u w:val="single"/>
        </w:rPr>
        <w:t>.java</w:t>
      </w:r>
    </w:p>
    <w:p w:rsidR="008B302D" w:rsidRDefault="00E4498C" w:rsidP="00E4498C">
      <w:pPr>
        <w:pStyle w:val="ListParagraph"/>
        <w:ind w:left="1080"/>
      </w:pPr>
      <w:r>
        <w:lastRenderedPageBreak/>
        <w:t>This includes the code for constructing a calendar with the current day highlighted.</w:t>
      </w:r>
    </w:p>
    <w:p w:rsidR="00C23779" w:rsidRDefault="00C23779" w:rsidP="008B302D">
      <w:pPr>
        <w:pStyle w:val="ListParagraph"/>
      </w:pPr>
    </w:p>
    <w:p w:rsidR="00C33F47" w:rsidRDefault="00C33F47" w:rsidP="00E4498C">
      <w:pPr>
        <w:rPr>
          <w:b/>
          <w:bCs/>
          <w:sz w:val="28"/>
          <w:szCs w:val="28"/>
        </w:rPr>
      </w:pPr>
    </w:p>
    <w:p w:rsidR="00E4498C" w:rsidRDefault="00E4498C" w:rsidP="00E4498C">
      <w:pPr>
        <w:rPr>
          <w:b/>
          <w:bCs/>
          <w:sz w:val="28"/>
          <w:szCs w:val="28"/>
        </w:rPr>
      </w:pPr>
    </w:p>
    <w:p w:rsidR="005458DA" w:rsidRDefault="00E4498C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  <w:r w:rsidR="005458DA">
        <w:object w:dxaOrig="15495" w:dyaOrig="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9pt;height:424.5pt" o:ole="">
            <v:imagedata r:id="rId7" o:title=""/>
          </v:shape>
          <o:OLEObject Type="Embed" ProgID="Visio.Drawing.15" ShapeID="_x0000_i1025" DrawAspect="Content" ObjectID="_1604738600" r:id="rId8"/>
        </w:object>
      </w:r>
      <w:r w:rsidR="005458DA">
        <w:rPr>
          <w:b/>
          <w:bCs/>
          <w:sz w:val="28"/>
          <w:szCs w:val="28"/>
        </w:rPr>
        <w:br w:type="page"/>
      </w:r>
    </w:p>
    <w:p w:rsidR="00E4498C" w:rsidRDefault="00E4498C">
      <w:pPr>
        <w:rPr>
          <w:b/>
          <w:bCs/>
          <w:sz w:val="28"/>
          <w:szCs w:val="28"/>
        </w:rPr>
      </w:pPr>
    </w:p>
    <w:p w:rsidR="00E4498C" w:rsidRDefault="00C6212D" w:rsidP="00E4498C">
      <w:pPr>
        <w:pStyle w:val="Title"/>
        <w:jc w:val="center"/>
      </w:pPr>
      <w:r>
        <w:t>Reference</w:t>
      </w:r>
    </w:p>
    <w:p w:rsidR="00C6212D" w:rsidRDefault="00C6212D" w:rsidP="00C6212D"/>
    <w:p w:rsidR="00C6212D" w:rsidRPr="00C6212D" w:rsidRDefault="00C6212D" w:rsidP="00C6212D">
      <w:pPr>
        <w:pStyle w:val="ListParagraph"/>
        <w:numPr>
          <w:ilvl w:val="0"/>
          <w:numId w:val="6"/>
        </w:numPr>
        <w:rPr>
          <w:b/>
          <w:bCs/>
          <w:sz w:val="24"/>
          <w:szCs w:val="24"/>
        </w:rPr>
      </w:pPr>
      <w:r w:rsidRPr="00C6212D">
        <w:rPr>
          <w:b/>
          <w:bCs/>
          <w:sz w:val="28"/>
          <w:szCs w:val="28"/>
        </w:rPr>
        <w:t>Calendar Reference (located in View Appointments)</w:t>
      </w:r>
    </w:p>
    <w:p w:rsidR="00C6212D" w:rsidRDefault="00496337" w:rsidP="00C6212D">
      <w:hyperlink r:id="rId9" w:history="1">
        <w:r w:rsidR="00C6212D" w:rsidRPr="00DF224E">
          <w:rPr>
            <w:rStyle w:val="Hyperlink"/>
          </w:rPr>
          <w:t>https://www.chegg.com/homework-help/questions-and-answers/trying-create-event-calendar-using-java-cannot-seem-find-way-add-events-days-months-thinki-q7948143</w:t>
        </w:r>
      </w:hyperlink>
    </w:p>
    <w:p w:rsidR="00C6212D" w:rsidRDefault="00C6212D" w:rsidP="00C6212D"/>
    <w:p w:rsidR="00C6212D" w:rsidRDefault="00C6212D" w:rsidP="00C6212D"/>
    <w:p w:rsidR="00C6212D" w:rsidRPr="00C6212D" w:rsidRDefault="00C6212D" w:rsidP="00C6212D">
      <w:pPr>
        <w:pStyle w:val="ListParagraph"/>
        <w:numPr>
          <w:ilvl w:val="0"/>
          <w:numId w:val="6"/>
        </w:numPr>
        <w:rPr>
          <w:b/>
          <w:bCs/>
          <w:sz w:val="28"/>
          <w:szCs w:val="28"/>
        </w:rPr>
      </w:pPr>
      <w:proofErr w:type="spellStart"/>
      <w:r w:rsidRPr="00C6212D">
        <w:rPr>
          <w:b/>
          <w:bCs/>
          <w:sz w:val="28"/>
          <w:szCs w:val="28"/>
        </w:rPr>
        <w:t>JFormatted</w:t>
      </w:r>
      <w:proofErr w:type="spellEnd"/>
      <w:r w:rsidRPr="00C6212D">
        <w:rPr>
          <w:b/>
          <w:bCs/>
          <w:sz w:val="28"/>
          <w:szCs w:val="28"/>
        </w:rPr>
        <w:t xml:space="preserve"> text field for Date</w:t>
      </w:r>
    </w:p>
    <w:p w:rsidR="00C6212D" w:rsidRDefault="00496337" w:rsidP="00C6212D">
      <w:hyperlink r:id="rId10" w:history="1">
        <w:r w:rsidR="00C6212D" w:rsidRPr="00A05F4F">
          <w:rPr>
            <w:rStyle w:val="Hyperlink"/>
          </w:rPr>
          <w:t>http://esus.com/creating-a-jformattedtextfield-that-only-accepts-dates/</w:t>
        </w:r>
      </w:hyperlink>
    </w:p>
    <w:p w:rsidR="00C6212D" w:rsidRDefault="00C6212D" w:rsidP="00C6212D"/>
    <w:p w:rsidR="00C6212D" w:rsidRDefault="00C6212D" w:rsidP="00C6212D"/>
    <w:p w:rsidR="00C6212D" w:rsidRPr="00C6212D" w:rsidRDefault="00C6212D" w:rsidP="00C6212D"/>
    <w:sectPr w:rsidR="00C6212D" w:rsidRPr="00C6212D" w:rsidSect="005458D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6337" w:rsidRDefault="00496337" w:rsidP="001E691D">
      <w:pPr>
        <w:spacing w:after="0" w:line="240" w:lineRule="auto"/>
      </w:pPr>
      <w:r>
        <w:separator/>
      </w:r>
    </w:p>
  </w:endnote>
  <w:endnote w:type="continuationSeparator" w:id="0">
    <w:p w:rsidR="00496337" w:rsidRDefault="00496337" w:rsidP="001E69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691D" w:rsidRDefault="001E691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629201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E691D" w:rsidRDefault="001E691D" w:rsidP="001E691D">
        <w:pPr>
          <w:pStyle w:val="Footer"/>
        </w:pPr>
        <w:r>
          <w:t xml:space="preserve">Hinza Mughal – </w:t>
        </w:r>
        <w:r>
          <w:t>T00203592</w:t>
        </w:r>
        <w:bookmarkStart w:id="0" w:name="_GoBack"/>
        <w:bookmarkEnd w:id="0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E691D" w:rsidRDefault="001E691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691D" w:rsidRDefault="001E691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6337" w:rsidRDefault="00496337" w:rsidP="001E691D">
      <w:pPr>
        <w:spacing w:after="0" w:line="240" w:lineRule="auto"/>
      </w:pPr>
      <w:r>
        <w:separator/>
      </w:r>
    </w:p>
  </w:footnote>
  <w:footnote w:type="continuationSeparator" w:id="0">
    <w:p w:rsidR="00496337" w:rsidRDefault="00496337" w:rsidP="001E69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691D" w:rsidRDefault="001E691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691D" w:rsidRDefault="001E691D">
    <w:pPr>
      <w:pStyle w:val="Header"/>
    </w:pPr>
    <w:r>
      <w:t>Requirement Specification</w:t>
    </w:r>
    <w:r>
      <w:tab/>
    </w:r>
  </w:p>
  <w:p w:rsidR="001E691D" w:rsidRDefault="001E691D">
    <w:pPr>
      <w:pStyle w:val="Header"/>
    </w:pPr>
    <w:r>
      <w:t xml:space="preserve">VOPC Diagram </w:t>
    </w:r>
    <w:r>
      <w:tab/>
    </w:r>
  </w:p>
  <w:p w:rsidR="001E691D" w:rsidRDefault="001E691D">
    <w:pPr>
      <w:pStyle w:val="Header"/>
    </w:pPr>
    <w:r>
      <w:t>References</w:t>
    </w:r>
    <w:r>
      <w:tab/>
    </w:r>
    <w:r>
      <w:tab/>
    </w:r>
    <w:r>
      <w:tab/>
    </w:r>
    <w:r>
      <w:tab/>
    </w:r>
    <w:r>
      <w:tab/>
    </w: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691D" w:rsidRDefault="001E691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7A39EE"/>
    <w:multiLevelType w:val="hybridMultilevel"/>
    <w:tmpl w:val="F364FB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ED595F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5CD75FE8"/>
    <w:multiLevelType w:val="hybridMultilevel"/>
    <w:tmpl w:val="5C5EDEB4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6BEE460E"/>
    <w:multiLevelType w:val="multilevel"/>
    <w:tmpl w:val="47BEA6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6EB6149C"/>
    <w:multiLevelType w:val="hybridMultilevel"/>
    <w:tmpl w:val="9D30C7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7A7CEE"/>
    <w:multiLevelType w:val="hybridMultilevel"/>
    <w:tmpl w:val="0AA48AD8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3F47"/>
    <w:rsid w:val="001E691D"/>
    <w:rsid w:val="00496337"/>
    <w:rsid w:val="005458DA"/>
    <w:rsid w:val="006C5EC7"/>
    <w:rsid w:val="008B302D"/>
    <w:rsid w:val="00AB0D5F"/>
    <w:rsid w:val="00C23779"/>
    <w:rsid w:val="00C33F47"/>
    <w:rsid w:val="00C6212D"/>
    <w:rsid w:val="00E44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1B1226"/>
  <w15:chartTrackingRefBased/>
  <w15:docId w15:val="{276476D8-3D81-443C-87B0-26396A4DA5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3F47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E4498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4498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DefaultParagraphFont"/>
    <w:uiPriority w:val="99"/>
    <w:unhideWhenUsed/>
    <w:rsid w:val="00C6212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E69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691D"/>
  </w:style>
  <w:style w:type="paragraph" w:styleId="Footer">
    <w:name w:val="footer"/>
    <w:basedOn w:val="Normal"/>
    <w:link w:val="FooterChar"/>
    <w:uiPriority w:val="99"/>
    <w:unhideWhenUsed/>
    <w:rsid w:val="001E69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69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http://esus.com/creating-a-jformattedtextfield-that-only-accepts-dates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chegg.com/homework-help/questions-and-answers/trying-create-event-calendar-using-java-cannot-seem-find-way-add-events-days-months-thinki-q7948143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5</Pages>
  <Words>400</Words>
  <Characters>228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 PC</dc:creator>
  <cp:keywords/>
  <dc:description/>
  <cp:lastModifiedBy>Mughal Hinza Noor Amin</cp:lastModifiedBy>
  <cp:revision>4</cp:revision>
  <dcterms:created xsi:type="dcterms:W3CDTF">2018-11-25T18:47:00Z</dcterms:created>
  <dcterms:modified xsi:type="dcterms:W3CDTF">2018-11-26T11:57:00Z</dcterms:modified>
</cp:coreProperties>
</file>